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1E4E" w:rsidRDefault="00D11E4E">
      <w:r>
        <w:t>Assignments for Lab 1: Tasks 1</w:t>
      </w:r>
      <w:proofErr w:type="gramStart"/>
      <w:r>
        <w:t>,2,3</w:t>
      </w:r>
      <w:proofErr w:type="gramEnd"/>
      <w:r>
        <w:t>.</w:t>
      </w:r>
    </w:p>
    <w:p w:rsidR="00D11E4E" w:rsidRDefault="00D11E4E">
      <w:r>
        <w:t>Task 1:</w:t>
      </w:r>
    </w:p>
    <w:p w:rsidR="00D11E4E" w:rsidRDefault="00D11E4E">
      <w:r>
        <w:t>a)</w:t>
      </w:r>
    </w:p>
    <w:p w:rsidR="00D11E4E" w:rsidRDefault="00D11E4E">
      <w:r>
        <w:object w:dxaOrig="10651" w:dyaOrig="11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15.25pt" o:ole="">
            <v:imagedata r:id="rId4" o:title=""/>
          </v:shape>
          <o:OLEObject Type="Embed" ProgID="Visio.Drawing.15" ShapeID="_x0000_i1025" DrawAspect="Content" ObjectID="_1452349941" r:id="rId5"/>
        </w:object>
      </w:r>
    </w:p>
    <w:p w:rsidR="00D11E4E" w:rsidRDefault="00D11E4E"/>
    <w:p w:rsidR="00D11E4E" w:rsidRDefault="00D11E4E"/>
    <w:p w:rsidR="00D11E4E" w:rsidRDefault="00D11E4E">
      <w:r>
        <w:lastRenderedPageBreak/>
        <w:t>b)</w:t>
      </w:r>
    </w:p>
    <w:p w:rsidR="00D11E4E" w:rsidRDefault="00D11E4E">
      <w:r>
        <w:object w:dxaOrig="11911" w:dyaOrig="10380">
          <v:shape id="_x0000_i1026" type="#_x0000_t75" style="width:467.25pt;height:407.25pt" o:ole="">
            <v:imagedata r:id="rId6" o:title=""/>
          </v:shape>
          <o:OLEObject Type="Embed" ProgID="Visio.Drawing.15" ShapeID="_x0000_i1026" DrawAspect="Content" ObjectID="_1452349942" r:id="rId7"/>
        </w:object>
      </w:r>
    </w:p>
    <w:p w:rsidR="00D11E4E" w:rsidRDefault="00D11E4E"/>
    <w:p w:rsidR="00214347" w:rsidRDefault="00214347"/>
    <w:p w:rsidR="00214347" w:rsidRDefault="00214347"/>
    <w:p w:rsidR="00214347" w:rsidRDefault="00214347"/>
    <w:p w:rsidR="00214347" w:rsidRDefault="00214347"/>
    <w:p w:rsidR="00214347" w:rsidRDefault="00214347"/>
    <w:p w:rsidR="00214347" w:rsidRDefault="00214347"/>
    <w:p w:rsidR="00214347" w:rsidRDefault="00214347"/>
    <w:p w:rsidR="00214347" w:rsidRDefault="00214347"/>
    <w:p w:rsidR="00D11E4E" w:rsidRDefault="00D11E4E">
      <w:r>
        <w:lastRenderedPageBreak/>
        <w:t>Task 2:</w:t>
      </w:r>
    </w:p>
    <w:p w:rsidR="00D11E4E" w:rsidRDefault="00214347">
      <w:proofErr w:type="spellStart"/>
      <w:r>
        <w:t>Github</w:t>
      </w:r>
      <w:proofErr w:type="spellEnd"/>
      <w:r>
        <w:t xml:space="preserve"> account created. Id: LaxmanDuttDegala</w:t>
      </w:r>
    </w:p>
    <w:p w:rsidR="00214347" w:rsidRDefault="00214347">
      <w:r>
        <w:rPr>
          <w:noProof/>
        </w:rPr>
        <w:drawing>
          <wp:inline distT="0" distB="0" distL="0" distR="0" wp14:anchorId="11A20B36" wp14:editId="03B4C0E0">
            <wp:extent cx="5943600" cy="316738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4347" w:rsidRDefault="00214347">
      <w:r>
        <w:t>Task 3:</w:t>
      </w:r>
    </w:p>
    <w:p w:rsidR="00214347" w:rsidRDefault="00214347">
      <w:proofErr w:type="spellStart"/>
      <w:r>
        <w:t>ScrumDo</w:t>
      </w:r>
      <w:proofErr w:type="spellEnd"/>
      <w:r>
        <w:t xml:space="preserve"> ID Created. Id: LaxmanDuttDegala</w:t>
      </w:r>
    </w:p>
    <w:p w:rsidR="00214347" w:rsidRDefault="00214347">
      <w:r>
        <w:t xml:space="preserve">Link: </w:t>
      </w:r>
      <w:hyperlink r:id="rId9" w:history="1">
        <w:r w:rsidRPr="001542C1">
          <w:rPr>
            <w:rStyle w:val="Hyperlink"/>
          </w:rPr>
          <w:t>http://www.scrumdo.com/projects/project/cs5603/</w:t>
        </w:r>
      </w:hyperlink>
    </w:p>
    <w:p w:rsidR="00214347" w:rsidRDefault="00214347">
      <w:r>
        <w:rPr>
          <w:noProof/>
        </w:rPr>
        <w:drawing>
          <wp:inline distT="0" distB="0" distL="0" distR="0" wp14:anchorId="07FC6EE3" wp14:editId="1F677D17">
            <wp:extent cx="5943600" cy="316738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21434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1E4E"/>
    <w:rsid w:val="00214347"/>
    <w:rsid w:val="00633209"/>
    <w:rsid w:val="00D11E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6BB4E99-149A-43E7-9948-0224E2C157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21434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hyperlink" Target="http://www.scrumdo.com/projects/project/cs5603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51</Words>
  <Characters>294</Characters>
  <Application>Microsoft Office Word</Application>
  <DocSecurity>0</DocSecurity>
  <Lines>2</Lines>
  <Paragraphs>1</Paragraphs>
  <ScaleCrop>false</ScaleCrop>
  <Company/>
  <LinksUpToDate>false</LinksUpToDate>
  <CharactersWithSpaces>3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xmanDuttDegala</dc:creator>
  <cp:keywords/>
  <dc:description/>
  <cp:lastModifiedBy>LaxmanDuttDegala</cp:lastModifiedBy>
  <cp:revision>2</cp:revision>
  <dcterms:created xsi:type="dcterms:W3CDTF">2014-01-27T23:38:00Z</dcterms:created>
  <dcterms:modified xsi:type="dcterms:W3CDTF">2014-01-27T23:46:00Z</dcterms:modified>
</cp:coreProperties>
</file>